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049A1" w:rsidRPr="00D3624F" w:rsidRDefault="001049A1" w:rsidP="00D3624F">
      <w:pPr>
        <w:snapToGrid w:val="0"/>
        <w:spacing w:line="360" w:lineRule="auto"/>
        <w:jc w:val="center"/>
        <w:rPr>
          <w:rFonts w:ascii="Times New Roman" w:eastAsia="標楷體" w:hAnsi="Times New Roman" w:cs="Times New Roman"/>
          <w:b/>
          <w:sz w:val="40"/>
          <w:szCs w:val="24"/>
        </w:rPr>
      </w:pPr>
      <w:r w:rsidRPr="00D3624F">
        <w:rPr>
          <w:rFonts w:ascii="Times New Roman" w:eastAsia="標楷體" w:hAnsi="Times New Roman" w:cs="Times New Roman"/>
          <w:b/>
          <w:sz w:val="40"/>
          <w:szCs w:val="24"/>
        </w:rPr>
        <w:t>實習爭議協商處理之作業程序</w:t>
      </w:r>
    </w:p>
    <w:p w:rsidR="00A23EE4" w:rsidRDefault="001049A1" w:rsidP="00D3624F">
      <w:pPr>
        <w:jc w:val="center"/>
      </w:pPr>
      <w:r w:rsidRPr="00B31944">
        <w:rPr>
          <w:rFonts w:ascii="Times New Roman" w:eastAsia="新細明體" w:hAnsi="Times New Roman" w:cs="Times New Roman" w:hint="eastAsia"/>
          <w:szCs w:val="24"/>
        </w:rPr>
        <w:object w:dxaOrig="7740" w:dyaOrig="11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611.25pt" o:ole="">
            <v:imagedata r:id="rId6" o:title=""/>
          </v:shape>
          <o:OLEObject Type="Embed" ProgID="Visio.Drawing.15" ShapeID="_x0000_i1025" DrawAspect="Content" ObjectID="_1610284202" r:id="rId7"/>
        </w:object>
      </w:r>
      <w:bookmarkStart w:id="0" w:name="_GoBack"/>
      <w:bookmarkEnd w:id="0"/>
    </w:p>
    <w:sectPr w:rsidR="00A23EE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D0467" w:rsidRDefault="009D0467" w:rsidP="001049A1">
      <w:r>
        <w:separator/>
      </w:r>
    </w:p>
  </w:endnote>
  <w:endnote w:type="continuationSeparator" w:id="0">
    <w:p w:rsidR="009D0467" w:rsidRDefault="009D0467" w:rsidP="001049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PMingLi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D0467" w:rsidRDefault="009D0467" w:rsidP="001049A1">
      <w:r>
        <w:separator/>
      </w:r>
    </w:p>
  </w:footnote>
  <w:footnote w:type="continuationSeparator" w:id="0">
    <w:p w:rsidR="009D0467" w:rsidRDefault="009D0467" w:rsidP="001049A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35D1"/>
    <w:rsid w:val="001049A1"/>
    <w:rsid w:val="007835D1"/>
    <w:rsid w:val="009D0467"/>
    <w:rsid w:val="00A23EE4"/>
    <w:rsid w:val="00BF2B94"/>
    <w:rsid w:val="00D362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ACE115"/>
  <w15:chartTrackingRefBased/>
  <w15:docId w15:val="{8FA886A9-D32F-4AB4-9733-21A50E3397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049A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049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1049A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1049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1049A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37</Characters>
  <Application>Microsoft Office Word</Application>
  <DocSecurity>0</DocSecurity>
  <Lines>1</Lines>
  <Paragraphs>1</Paragraphs>
  <ScaleCrop>false</ScaleCrop>
  <Company/>
  <LinksUpToDate>false</LinksUpToDate>
  <CharactersWithSpaces>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IA</dc:creator>
  <cp:keywords/>
  <dc:description/>
  <cp:lastModifiedBy>姚志強</cp:lastModifiedBy>
  <cp:revision>3</cp:revision>
  <dcterms:created xsi:type="dcterms:W3CDTF">2017-12-01T08:07:00Z</dcterms:created>
  <dcterms:modified xsi:type="dcterms:W3CDTF">2019-01-29T08:24:00Z</dcterms:modified>
</cp:coreProperties>
</file>